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399E77" w14:textId="77777777" w:rsidR="000768C0" w:rsidRPr="000768C0" w:rsidRDefault="000768C0" w:rsidP="00843ADD">
      <w:pPr>
        <w:pStyle w:val="AralkYok"/>
        <w:rPr>
          <w:rFonts w:ascii="Times New Roman" w:hAnsi="Times New Roman" w:cs="Times New Roman"/>
          <w:b/>
          <w:bCs/>
          <w:sz w:val="24"/>
          <w:szCs w:val="24"/>
        </w:rPr>
      </w:pPr>
    </w:p>
    <w:p w14:paraId="0D028CFC" w14:textId="2EE207E9" w:rsidR="003230A8" w:rsidRDefault="00843ADD" w:rsidP="00937969">
      <w:pPr>
        <w:pStyle w:val="AralkYok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BE2114">
        <w:rPr>
          <w:rFonts w:ascii="Times New Roman" w:hAnsi="Times New Roman" w:cs="Times New Roman"/>
          <w:sz w:val="24"/>
          <w:szCs w:val="24"/>
        </w:rPr>
        <w:t xml:space="preserve"> </w:t>
      </w:r>
      <w:r w:rsidRPr="00BE2114">
        <w:rPr>
          <w:rFonts w:ascii="Times New Roman" w:hAnsi="Times New Roman" w:cs="Times New Roman"/>
          <w:sz w:val="24"/>
          <w:szCs w:val="24"/>
        </w:rPr>
        <w:object w:dxaOrig="9120" w:dyaOrig="14900" w14:anchorId="2478C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522.75pt" o:ole="">
            <v:imagedata r:id="rId6" o:title=""/>
          </v:shape>
          <o:OLEObject Type="Embed" ProgID="Visio.Drawing.15" ShapeID="_x0000_i1025" DrawAspect="Content" ObjectID="_1843889891" r:id="rId7"/>
        </w:object>
      </w:r>
    </w:p>
    <w:p w14:paraId="36B2FCE1" w14:textId="77777777" w:rsidR="0021016C" w:rsidRDefault="0021016C" w:rsidP="0021016C">
      <w:pPr>
        <w:rPr>
          <w:rFonts w:ascii="Times New Roman" w:hAnsi="Times New Roman" w:cs="Times New Roman"/>
          <w:sz w:val="24"/>
          <w:szCs w:val="24"/>
        </w:rPr>
      </w:pPr>
    </w:p>
    <w:p w14:paraId="689C7E0D" w14:textId="2F939857" w:rsidR="0021016C" w:rsidRPr="0021016C" w:rsidRDefault="0021016C" w:rsidP="0021016C">
      <w:pPr>
        <w:tabs>
          <w:tab w:val="left" w:pos="2055"/>
        </w:tabs>
        <w:rPr>
          <w:lang w:eastAsia="tr-TR"/>
        </w:rPr>
      </w:pPr>
    </w:p>
    <w:sectPr w:rsidR="0021016C" w:rsidRPr="0021016C" w:rsidSect="00CF603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102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B5FD65" w14:textId="77777777" w:rsidR="00F922A5" w:rsidRDefault="00F922A5" w:rsidP="00534F7F">
      <w:pPr>
        <w:spacing w:after="0" w:line="240" w:lineRule="auto"/>
      </w:pPr>
      <w:r>
        <w:separator/>
      </w:r>
    </w:p>
  </w:endnote>
  <w:endnote w:type="continuationSeparator" w:id="0">
    <w:p w14:paraId="0BC0195D" w14:textId="77777777" w:rsidR="00F922A5" w:rsidRDefault="00F922A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24F4B6" w14:textId="77777777" w:rsidR="00E039FF" w:rsidRDefault="00E039F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ABFD24C" w14:textId="77777777" w:rsidR="00E039FF" w:rsidRDefault="00E039F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21BC993" w14:textId="77777777" w:rsidR="00F922A5" w:rsidRDefault="00F922A5" w:rsidP="00534F7F">
      <w:pPr>
        <w:spacing w:after="0" w:line="240" w:lineRule="auto"/>
      </w:pPr>
      <w:r>
        <w:separator/>
      </w:r>
    </w:p>
  </w:footnote>
  <w:footnote w:type="continuationSeparator" w:id="0">
    <w:p w14:paraId="03D9C72B" w14:textId="77777777" w:rsidR="00F922A5" w:rsidRDefault="00F922A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F491A6" w14:textId="77777777" w:rsidR="00E039FF" w:rsidRDefault="00E039F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613" w:type="dxa"/>
      <w:tblLook w:val="04A0" w:firstRow="1" w:lastRow="0" w:firstColumn="1" w:lastColumn="0" w:noHBand="0" w:noVBand="1"/>
    </w:tblPr>
    <w:tblGrid>
      <w:gridCol w:w="1454"/>
      <w:gridCol w:w="5820"/>
      <w:gridCol w:w="1591"/>
      <w:gridCol w:w="1748"/>
    </w:tblGrid>
    <w:tr w:rsidR="00843ADD" w:rsidRPr="003C762D" w14:paraId="19BEC457" w14:textId="77777777" w:rsidTr="0049203B">
      <w:trPr>
        <w:trHeight w:val="172"/>
      </w:trPr>
      <w:tc>
        <w:tcPr>
          <w:tcW w:w="145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1102928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bookmarkStart w:id="0" w:name="_Hlk215060548"/>
        </w:p>
        <w:p w14:paraId="1407C47E" w14:textId="77777777" w:rsidR="00843AD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  <w:p w14:paraId="0909CB0D" w14:textId="77777777" w:rsidR="00843AD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  <w:p w14:paraId="57BF6AD1" w14:textId="77777777" w:rsidR="00843AD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  <w:p w14:paraId="6571BD7F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noProof/>
              <w:sz w:val="20"/>
            </w:rPr>
            <w:drawing>
              <wp:inline distT="0" distB="0" distL="0" distR="0" wp14:anchorId="3C03B61A" wp14:editId="756DD03E">
                <wp:extent cx="781050" cy="857250"/>
                <wp:effectExtent l="0" t="0" r="0" b="0"/>
                <wp:docPr id="1950243839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Pr="003C762D">
            <w:rPr>
              <w:rFonts w:ascii="Times New Roman"/>
              <w:sz w:val="20"/>
            </w:rPr>
            <w:t xml:space="preserve"> </w:t>
          </w:r>
        </w:p>
      </w:tc>
      <w:tc>
        <w:tcPr>
          <w:tcW w:w="585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77FAEB7" w14:textId="77777777" w:rsidR="00843ADD" w:rsidRPr="003C762D" w:rsidRDefault="00843ADD" w:rsidP="00843ADD">
          <w:pPr>
            <w:tabs>
              <w:tab w:val="left" w:pos="2205"/>
            </w:tabs>
            <w:spacing w:line="360" w:lineRule="exact"/>
            <w:rPr>
              <w:rFonts w:ascii="Times New Roman"/>
              <w:b/>
              <w:bCs/>
              <w:sz w:val="20"/>
            </w:rPr>
          </w:pPr>
          <w:r>
            <w:rPr>
              <w:rFonts w:ascii="Times New Roman"/>
              <w:b/>
              <w:bCs/>
              <w:sz w:val="20"/>
            </w:rPr>
            <w:tab/>
          </w:r>
        </w:p>
        <w:p w14:paraId="585E8CCD" w14:textId="77777777" w:rsidR="00843ADD" w:rsidRPr="006F75EC" w:rsidRDefault="00843ADD" w:rsidP="00843ADD">
          <w:pPr>
            <w:spacing w:line="360" w:lineRule="exact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F75EC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3E4C8B02" w14:textId="0BC64C24" w:rsidR="00843ADD" w:rsidRDefault="00F75C92" w:rsidP="00843ADD">
          <w:pPr>
            <w:spacing w:line="360" w:lineRule="exact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3261C6E7" w14:textId="77777777" w:rsidR="000418F9" w:rsidRDefault="00843ADD" w:rsidP="00843ADD">
          <w:pPr>
            <w:spacing w:line="360" w:lineRule="exact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A4BA6">
            <w:rPr>
              <w:rFonts w:ascii="Times New Roman" w:hAnsi="Times New Roman" w:cs="Times New Roman"/>
              <w:b/>
              <w:bCs/>
              <w:sz w:val="24"/>
              <w:szCs w:val="24"/>
            </w:rPr>
            <w:t>FAKÜLTE KURULUNA ÜYE SEÇİMİ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</w:p>
        <w:p w14:paraId="197DB335" w14:textId="22124806" w:rsidR="00843ADD" w:rsidRPr="00843ADD" w:rsidRDefault="00843ADD" w:rsidP="00843ADD">
          <w:pPr>
            <w:spacing w:line="360" w:lineRule="exact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</w:rPr>
            <w:t xml:space="preserve">İŞ AKIŞ </w:t>
          </w:r>
          <w:r w:rsidR="00B51850">
            <w:rPr>
              <w:rFonts w:ascii="Times New Roman" w:eastAsia="Times New Roman" w:hAnsi="Times New Roman" w:cs="Times New Roman"/>
              <w:b/>
              <w:sz w:val="24"/>
              <w:szCs w:val="24"/>
            </w:rPr>
            <w:t>ŞEMASI</w:t>
          </w: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650A5D0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Dok</w:t>
          </w:r>
          <w:r w:rsidRPr="003C762D">
            <w:rPr>
              <w:rFonts w:ascii="Times New Roman"/>
              <w:sz w:val="20"/>
            </w:rPr>
            <w:t>ü</w:t>
          </w:r>
          <w:r w:rsidRPr="003C762D">
            <w:rPr>
              <w:rFonts w:ascii="Times New Roman"/>
              <w:sz w:val="20"/>
            </w:rPr>
            <w:t xml:space="preserve">man No: 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EF5E0D2" w14:textId="6F04A912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7628B9">
            <w:rPr>
              <w:rFonts w:ascii="Times New Roman"/>
              <w:sz w:val="20"/>
            </w:rPr>
            <w:t>AR</w:t>
          </w:r>
          <w:r w:rsidRPr="007628B9">
            <w:rPr>
              <w:rFonts w:ascii="Times New Roman"/>
              <w:sz w:val="20"/>
            </w:rPr>
            <w:t>Ü</w:t>
          </w:r>
          <w:r w:rsidRPr="007628B9">
            <w:rPr>
              <w:rFonts w:ascii="Times New Roman"/>
              <w:sz w:val="20"/>
            </w:rPr>
            <w:t>.</w:t>
          </w:r>
          <w:r>
            <w:rPr>
              <w:rFonts w:ascii="Times New Roman"/>
              <w:sz w:val="20"/>
            </w:rPr>
            <w:t>PDB</w:t>
          </w:r>
          <w:r w:rsidRPr="007628B9">
            <w:rPr>
              <w:rFonts w:ascii="Times New Roman"/>
              <w:sz w:val="20"/>
            </w:rPr>
            <w:t>.</w:t>
          </w:r>
          <w:r>
            <w:rPr>
              <w:rFonts w:ascii="Times New Roman"/>
              <w:sz w:val="20"/>
            </w:rPr>
            <w:t>İ</w:t>
          </w:r>
          <w:r>
            <w:rPr>
              <w:rFonts w:ascii="Times New Roman"/>
              <w:sz w:val="20"/>
            </w:rPr>
            <w:t>A</w:t>
          </w:r>
          <w:r>
            <w:rPr>
              <w:rFonts w:ascii="Times New Roman"/>
              <w:sz w:val="20"/>
            </w:rPr>
            <w:t>Ş</w:t>
          </w:r>
          <w:r w:rsidRPr="007628B9">
            <w:rPr>
              <w:rFonts w:ascii="Times New Roman"/>
              <w:sz w:val="20"/>
            </w:rPr>
            <w:t>.00</w:t>
          </w:r>
          <w:r>
            <w:rPr>
              <w:rFonts w:ascii="Times New Roman"/>
              <w:sz w:val="20"/>
            </w:rPr>
            <w:t>1</w:t>
          </w:r>
        </w:p>
      </w:tc>
    </w:tr>
    <w:tr w:rsidR="00843ADD" w:rsidRPr="003C762D" w14:paraId="6A369BD1" w14:textId="77777777" w:rsidTr="0049203B">
      <w:trPr>
        <w:trHeight w:val="122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67EEE3C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</w:tc>
      <w:tc>
        <w:tcPr>
          <w:tcW w:w="585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E864938" w14:textId="77777777" w:rsidR="00843ADD" w:rsidRPr="003C762D" w:rsidRDefault="00843ADD" w:rsidP="00843ADD">
          <w:pPr>
            <w:spacing w:line="360" w:lineRule="exact"/>
            <w:rPr>
              <w:rFonts w:ascii="Times New Roman"/>
              <w:b/>
              <w:sz w:val="20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0B39F84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İ</w:t>
          </w:r>
          <w:r w:rsidRPr="003C762D">
            <w:rPr>
              <w:rFonts w:ascii="Times New Roman"/>
              <w:sz w:val="20"/>
            </w:rPr>
            <w:t>lk Yay</w:t>
          </w:r>
          <w:r w:rsidRPr="003C762D">
            <w:rPr>
              <w:rFonts w:ascii="Times New Roman"/>
              <w:sz w:val="20"/>
            </w:rPr>
            <w:t>ı</w:t>
          </w:r>
          <w:r w:rsidRPr="003C762D">
            <w:rPr>
              <w:rFonts w:ascii="Times New Roman"/>
              <w:sz w:val="20"/>
            </w:rPr>
            <w:t>n Tarihi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5FB714F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>
            <w:rPr>
              <w:rFonts w:ascii="Times New Roman"/>
              <w:sz w:val="20"/>
            </w:rPr>
            <w:t>10.03.2026</w:t>
          </w:r>
        </w:p>
      </w:tc>
    </w:tr>
    <w:tr w:rsidR="00843ADD" w:rsidRPr="003C762D" w14:paraId="7F4529DC" w14:textId="77777777" w:rsidTr="0049203B">
      <w:trPr>
        <w:trHeight w:val="232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C04A300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</w:tc>
      <w:tc>
        <w:tcPr>
          <w:tcW w:w="585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8EE1D6D" w14:textId="77777777" w:rsidR="00843ADD" w:rsidRPr="003C762D" w:rsidRDefault="00843ADD" w:rsidP="00843ADD">
          <w:pPr>
            <w:spacing w:line="360" w:lineRule="exact"/>
            <w:rPr>
              <w:rFonts w:ascii="Times New Roman"/>
              <w:b/>
              <w:sz w:val="20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EBC40E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Revizyon Tarihi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CCCFE51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-</w:t>
          </w:r>
        </w:p>
      </w:tc>
    </w:tr>
    <w:tr w:rsidR="00843ADD" w:rsidRPr="003C762D" w14:paraId="2DFAE1E1" w14:textId="77777777" w:rsidTr="0049203B">
      <w:trPr>
        <w:trHeight w:val="4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63E538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</w:tc>
      <w:tc>
        <w:tcPr>
          <w:tcW w:w="585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25D5867" w14:textId="77777777" w:rsidR="00843ADD" w:rsidRPr="003C762D" w:rsidRDefault="00843ADD" w:rsidP="00843ADD">
          <w:pPr>
            <w:spacing w:line="360" w:lineRule="exact"/>
            <w:rPr>
              <w:rFonts w:ascii="Times New Roman"/>
              <w:b/>
              <w:sz w:val="20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155710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Revizyon No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7B9CD03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0</w:t>
          </w:r>
        </w:p>
      </w:tc>
    </w:tr>
    <w:tr w:rsidR="00843ADD" w:rsidRPr="003C762D" w14:paraId="0AA37672" w14:textId="77777777" w:rsidTr="0049203B">
      <w:trPr>
        <w:trHeight w:val="14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CB83CE6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</w:p>
      </w:tc>
      <w:tc>
        <w:tcPr>
          <w:tcW w:w="585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04F3F6" w14:textId="77777777" w:rsidR="00843ADD" w:rsidRPr="003C762D" w:rsidRDefault="00843ADD" w:rsidP="00843ADD">
          <w:pPr>
            <w:spacing w:line="360" w:lineRule="exact"/>
            <w:rPr>
              <w:rFonts w:ascii="Times New Roman"/>
              <w:b/>
              <w:sz w:val="20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00FE4E1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Sayfa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CCC74A3" w14:textId="77777777" w:rsidR="00843ADD" w:rsidRPr="003C762D" w:rsidRDefault="00843ADD" w:rsidP="00843ADD">
          <w:pPr>
            <w:spacing w:line="360" w:lineRule="exact"/>
            <w:rPr>
              <w:rFonts w:ascii="Times New Roman"/>
              <w:sz w:val="20"/>
            </w:rPr>
          </w:pPr>
          <w:r w:rsidRPr="003C762D">
            <w:rPr>
              <w:rFonts w:ascii="Times New Roman"/>
              <w:sz w:val="20"/>
            </w:rPr>
            <w:t>1/1</w:t>
          </w:r>
        </w:p>
      </w:tc>
      <w:bookmarkEnd w:id="0"/>
    </w:tr>
  </w:tbl>
  <w:p w14:paraId="50CD20C9" w14:textId="2B40D3F5" w:rsidR="00BE2114" w:rsidRDefault="00BE2114" w:rsidP="00BE2114">
    <w:pPr>
      <w:pStyle w:val="stBilgi"/>
      <w:jc w:val="center"/>
    </w:pPr>
    <w:r w:rsidRPr="006D0B17"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A8E25BC" w14:textId="77777777" w:rsidR="00E039FF" w:rsidRDefault="00E039F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18F9"/>
    <w:rsid w:val="000440EE"/>
    <w:rsid w:val="00070481"/>
    <w:rsid w:val="000768C0"/>
    <w:rsid w:val="000979DC"/>
    <w:rsid w:val="00126A83"/>
    <w:rsid w:val="001328B1"/>
    <w:rsid w:val="00164950"/>
    <w:rsid w:val="0016547C"/>
    <w:rsid w:val="001842CA"/>
    <w:rsid w:val="001F6791"/>
    <w:rsid w:val="0020210C"/>
    <w:rsid w:val="0021016C"/>
    <w:rsid w:val="0023528F"/>
    <w:rsid w:val="00236E1E"/>
    <w:rsid w:val="002C46D6"/>
    <w:rsid w:val="003230A8"/>
    <w:rsid w:val="003A47F2"/>
    <w:rsid w:val="003A4BA6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36128"/>
    <w:rsid w:val="008270D8"/>
    <w:rsid w:val="00843ADD"/>
    <w:rsid w:val="008F10A2"/>
    <w:rsid w:val="00937969"/>
    <w:rsid w:val="009608C3"/>
    <w:rsid w:val="0097717E"/>
    <w:rsid w:val="0098664F"/>
    <w:rsid w:val="00A125A4"/>
    <w:rsid w:val="00A30B8A"/>
    <w:rsid w:val="00A354CE"/>
    <w:rsid w:val="00A97BC7"/>
    <w:rsid w:val="00B51850"/>
    <w:rsid w:val="00B60E53"/>
    <w:rsid w:val="00B94075"/>
    <w:rsid w:val="00B94544"/>
    <w:rsid w:val="00BC7571"/>
    <w:rsid w:val="00BE2114"/>
    <w:rsid w:val="00C305C2"/>
    <w:rsid w:val="00C56A63"/>
    <w:rsid w:val="00C56FD8"/>
    <w:rsid w:val="00C848D2"/>
    <w:rsid w:val="00CF0720"/>
    <w:rsid w:val="00CF603A"/>
    <w:rsid w:val="00D20E27"/>
    <w:rsid w:val="00D23714"/>
    <w:rsid w:val="00D74BDF"/>
    <w:rsid w:val="00D74CF8"/>
    <w:rsid w:val="00DD51A4"/>
    <w:rsid w:val="00E039FF"/>
    <w:rsid w:val="00E87FEE"/>
    <w:rsid w:val="00EB7AB6"/>
    <w:rsid w:val="00ED3CC0"/>
    <w:rsid w:val="00ED513B"/>
    <w:rsid w:val="00F36A47"/>
    <w:rsid w:val="00F75C92"/>
    <w:rsid w:val="00F922A5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7:52:00Z</dcterms:created>
  <dcterms:modified xsi:type="dcterms:W3CDTF">2026-06-25T07:52:00Z</dcterms:modified>
</cp:coreProperties>
</file>